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047180" w:rsidRDefault="00964401">
      <w:r>
        <w:object w:dxaOrig="1315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500.25pt;height:303pt" o:ole="">
            <v:imagedata r:id="rId4" o:title=""/>
          </v:shape>
          <o:OLEObject Type="Embed" ProgID="Visio.Drawing.15" ShapeID="_x0000_i1041" DrawAspect="Content" ObjectID="_1603018025" r:id="rId5"/>
        </w:object>
      </w: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Booking</w:t>
      </w:r>
    </w:p>
    <w:p w:rsidR="00366569" w:rsidRDefault="00065841">
      <w:r>
        <w:object w:dxaOrig="14715" w:dyaOrig="10290">
          <v:shape id="_x0000_i1026" type="#_x0000_t75" style="width:348pt;height:257.25pt" o:ole="">
            <v:imagedata r:id="rId6" o:title=""/>
          </v:shape>
          <o:OLEObject Type="Embed" ProgID="Visio.Drawing.15" ShapeID="_x0000_i1026" DrawAspect="Content" ObjectID="_1603018026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065841" w:rsidRDefault="00065841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E44743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3018027" r:id="rId9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9C50B5" w:rsidRDefault="00E44743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3018028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330079">
      <w:r>
        <w:object w:dxaOrig="14370" w:dyaOrig="5445">
          <v:shape id="_x0000_i1043" type="#_x0000_t75" style="width:451.5pt;height:171pt" o:ole="">
            <v:imagedata r:id="rId12" o:title=""/>
          </v:shape>
          <o:OLEObject Type="Embed" ProgID="Visio.Drawing.15" ShapeID="_x0000_i1043" DrawAspect="Content" ObjectID="_1603018029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812C0F">
      <w:r>
        <w:object w:dxaOrig="15375" w:dyaOrig="5355">
          <v:shape id="_x0000_i1030" type="#_x0000_t75" style="width:499.5pt;height:307.5pt" o:ole="">
            <v:imagedata r:id="rId14" o:title=""/>
          </v:shape>
          <o:OLEObject Type="Embed" ProgID="Visio.Drawing.15" ShapeID="_x0000_i1030" DrawAspect="Content" ObjectID="_1603018030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474D7C" w:rsidRDefault="002864C1" w:rsidP="00474D7C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75pt;height:256.5pt" o:ole="">
            <v:imagedata r:id="rId16" o:title=""/>
          </v:shape>
          <o:OLEObject Type="Embed" ProgID="Visio.Drawing.15" ShapeID="_x0000_i1031" DrawAspect="Content" ObjectID="_1603018031" r:id="rId17"/>
        </w:object>
      </w:r>
    </w:p>
    <w:p w:rsidR="005C5BD3" w:rsidRDefault="005C5BD3" w:rsidP="005C5BD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474D7C" w:rsidRDefault="002864C1">
      <w:r>
        <w:object w:dxaOrig="14940" w:dyaOrig="5910">
          <v:shape id="_x0000_i1032" type="#_x0000_t75" style="width:490.5pt;height:333pt" o:ole="">
            <v:imagedata r:id="rId18" o:title=""/>
          </v:shape>
          <o:OLEObject Type="Embed" ProgID="Visio.Drawing.15" ShapeID="_x0000_i1032" DrawAspect="Content" ObjectID="_1603018032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C8160A">
      <w:r>
        <w:object w:dxaOrig="14941" w:dyaOrig="4710">
          <v:shape id="_x0000_i1033" type="#_x0000_t75" style="width:488.25pt;height:283.5pt" o:ole="">
            <v:imagedata r:id="rId20" o:title=""/>
          </v:shape>
          <o:OLEObject Type="Embed" ProgID="Visio.Drawing.15" ShapeID="_x0000_i1033" DrawAspect="Content" ObjectID="_1603018033" r:id="rId21"/>
        </w:object>
      </w: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C8160A" w:rsidRDefault="004435F7"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3018034" r:id="rId23"/>
        </w:object>
      </w:r>
    </w:p>
    <w:p w:rsidR="00EF415E" w:rsidRDefault="00EF415E"/>
    <w:p w:rsidR="00EF415E" w:rsidRDefault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 id="_x0000_i1035" type="#_x0000_t75" style="width:503.25pt;height:366pt" o:ole="">
            <v:imagedata r:id="rId24" o:title=""/>
          </v:shape>
          <o:OLEObject Type="Embed" ProgID="Visio.Drawing.15" ShapeID="_x0000_i1035" DrawAspect="Content" ObjectID="_1603018035" r:id="rId25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pt;height:279.75pt" o:ole="">
            <v:imagedata r:id="rId26" o:title=""/>
          </v:shape>
          <o:OLEObject Type="Embed" ProgID="Visio.Drawing.15" ShapeID="_x0000_i1036" DrawAspect="Content" ObjectID="_1603018036" r:id="rId27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r>
        <w:object w:dxaOrig="13156" w:dyaOrig="6945">
          <v:shape id="_x0000_i1037" type="#_x0000_t75" style="width:513.75pt;height:347.25pt" o:ole="">
            <v:imagedata r:id="rId28" o:title=""/>
          </v:shape>
          <o:OLEObject Type="Embed" ProgID="Visio.Drawing.15" ShapeID="_x0000_i1037" DrawAspect="Content" ObjectID="_1603018037" r:id="rId29"/>
        </w:object>
      </w:r>
    </w:p>
    <w:p w:rsidR="00EF415E" w:rsidRDefault="00EF415E" w:rsidP="00EF415E"/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EF415E" w:rsidRDefault="00EF415E" w:rsidP="00EF415E"/>
    <w:p w:rsidR="00893124" w:rsidRDefault="00AF4F8A">
      <w:r>
        <w:object w:dxaOrig="9811" w:dyaOrig="5025">
          <v:shape id="_x0000_i1038" type="#_x0000_t75" style="width:450.75pt;height:231pt" o:ole="">
            <v:imagedata r:id="rId30" o:title=""/>
          </v:shape>
          <o:OLEObject Type="Embed" ProgID="Visio.Drawing.15" ShapeID="_x0000_i1038" DrawAspect="Content" ObjectID="_1603018038" r:id="rId31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383A26">
      <w:pPr>
        <w:rPr>
          <w:rFonts w:ascii="Arial" w:hAnsi="Arial" w:cs="Arial"/>
          <w:b/>
          <w:sz w:val="24"/>
          <w:szCs w:val="24"/>
        </w:rPr>
      </w:pPr>
      <w:r>
        <w:object w:dxaOrig="9811" w:dyaOrig="7816">
          <v:shape id="_x0000_i1039" type="#_x0000_t75" style="width:450.75pt;height:359.25pt" o:ole="">
            <v:imagedata r:id="rId32" o:title=""/>
          </v:shape>
          <o:OLEObject Type="Embed" ProgID="Visio.Drawing.15" ShapeID="_x0000_i1039" DrawAspect="Content" ObjectID="_1603018039" r:id="rId33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047180"/>
    <w:rsid w:val="00065841"/>
    <w:rsid w:val="00245625"/>
    <w:rsid w:val="00264CB8"/>
    <w:rsid w:val="002864C1"/>
    <w:rsid w:val="002A3C98"/>
    <w:rsid w:val="002F2431"/>
    <w:rsid w:val="00330079"/>
    <w:rsid w:val="00366569"/>
    <w:rsid w:val="00383A26"/>
    <w:rsid w:val="003D7339"/>
    <w:rsid w:val="004106DE"/>
    <w:rsid w:val="004435F7"/>
    <w:rsid w:val="004537CD"/>
    <w:rsid w:val="004551B9"/>
    <w:rsid w:val="00474D7C"/>
    <w:rsid w:val="004C6BF4"/>
    <w:rsid w:val="005979D8"/>
    <w:rsid w:val="005C5BD3"/>
    <w:rsid w:val="005D408A"/>
    <w:rsid w:val="00692A7C"/>
    <w:rsid w:val="006D2196"/>
    <w:rsid w:val="00764130"/>
    <w:rsid w:val="007F3DDA"/>
    <w:rsid w:val="00812C0F"/>
    <w:rsid w:val="00893124"/>
    <w:rsid w:val="008E0A1E"/>
    <w:rsid w:val="00964401"/>
    <w:rsid w:val="00985CAB"/>
    <w:rsid w:val="009912F4"/>
    <w:rsid w:val="009C0A85"/>
    <w:rsid w:val="009C50B5"/>
    <w:rsid w:val="009F29E2"/>
    <w:rsid w:val="00A710D2"/>
    <w:rsid w:val="00AC33E9"/>
    <w:rsid w:val="00AD49F1"/>
    <w:rsid w:val="00AF4F8A"/>
    <w:rsid w:val="00BF11C0"/>
    <w:rsid w:val="00C318A2"/>
    <w:rsid w:val="00C8160A"/>
    <w:rsid w:val="00E44743"/>
    <w:rsid w:val="00EA1908"/>
    <w:rsid w:val="00EF415E"/>
    <w:rsid w:val="00F20B6C"/>
    <w:rsid w:val="00F50443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,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0</Pages>
  <Words>125</Words>
  <Characters>71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4</cp:revision>
  <dcterms:created xsi:type="dcterms:W3CDTF">2018-09-27T07:45:00Z</dcterms:created>
  <dcterms:modified xsi:type="dcterms:W3CDTF">2018-11-06T12:00:00Z</dcterms:modified>
</cp:coreProperties>
</file>